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F86E92" w:rsidTr="00BE64BF">
        <w:tc>
          <w:tcPr>
            <w:tcW w:w="8954" w:type="dxa"/>
            <w:gridSpan w:val="10"/>
            <w:shd w:val="clear" w:color="auto" w:fill="auto"/>
          </w:tcPr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Ç TANIMLAMA KARTI</w:t>
            </w:r>
          </w:p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637EB8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6094" w:rsidRDefault="00FD6094" w:rsidP="00F66233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 Kullanılacak Kitap, Kaynak vb. Materyallerin Belirlenmesi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86E9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637EB8" w:rsidRPr="00F86E92" w:rsidRDefault="00FD6094" w:rsidP="001D0DF1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</w:t>
            </w:r>
            <w:r>
              <w:rPr>
                <w:sz w:val="20"/>
                <w:szCs w:val="20"/>
              </w:rPr>
              <w:t xml:space="preserve"> öğrencilerin en yüksek faydayı sağlayabileceği, anlaşılır materyallerin kullanılması</w:t>
            </w:r>
          </w:p>
        </w:tc>
      </w:tr>
      <w:tr w:rsidR="00927C04" w:rsidRPr="00F86E92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F0E98" w:rsidRPr="00F86E92" w:rsidRDefault="00E72D98" w:rsidP="00A71E4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02C1">
            <w:pPr>
              <w:rPr>
                <w:bCs/>
                <w:color w:val="000000"/>
                <w:sz w:val="20"/>
                <w:szCs w:val="20"/>
              </w:rPr>
            </w:pPr>
            <w:r w:rsidRPr="00F86E92">
              <w:rPr>
                <w:bCs/>
                <w:color w:val="000000"/>
                <w:sz w:val="20"/>
                <w:szCs w:val="20"/>
              </w:rPr>
              <w:t>1.</w:t>
            </w:r>
            <w:r w:rsidR="006D3739">
              <w:rPr>
                <w:sz w:val="20"/>
                <w:szCs w:val="20"/>
              </w:rPr>
              <w:t xml:space="preserve"> </w:t>
            </w:r>
            <w:r w:rsidR="00E72D98">
              <w:rPr>
                <w:sz w:val="20"/>
                <w:szCs w:val="20"/>
              </w:rPr>
              <w:t>Ders materyallerin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E72D98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lerin yabancı dili belirlenen zamanda doğru şekilde öğrenmeleri</w:t>
            </w: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32A57" w:rsidRPr="00F86E92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E72D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, a</w:t>
            </w:r>
            <w:r w:rsidR="00332A57">
              <w:rPr>
                <w:sz w:val="20"/>
                <w:szCs w:val="20"/>
              </w:rPr>
              <w:t>kademik personel</w:t>
            </w:r>
            <w:r w:rsidR="00332A57" w:rsidRPr="000373C4">
              <w:rPr>
                <w:sz w:val="20"/>
                <w:szCs w:val="20"/>
              </w:rPr>
              <w:t xml:space="preserve"> </w:t>
            </w:r>
          </w:p>
        </w:tc>
      </w:tr>
      <w:tr w:rsidR="00332A57" w:rsidRPr="00F86E92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880197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</w:t>
            </w:r>
            <w:r w:rsidR="00E72D98">
              <w:rPr>
                <w:sz w:val="20"/>
                <w:szCs w:val="20"/>
              </w:rPr>
              <w:t>, akademik personel</w:t>
            </w:r>
          </w:p>
        </w:tc>
      </w:tr>
      <w:tr w:rsidR="00332A57" w:rsidRPr="00F86E92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personel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itap, cd, kaynak vb. materyal numuneleri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umunelerin incelenmesi sonucu seçilen </w:t>
            </w:r>
            <w:r w:rsidR="00D953DF">
              <w:rPr>
                <w:sz w:val="20"/>
                <w:szCs w:val="20"/>
              </w:rPr>
              <w:t>kitap, cd</w:t>
            </w:r>
            <w:r>
              <w:rPr>
                <w:sz w:val="20"/>
                <w:szCs w:val="20"/>
              </w:rPr>
              <w:t xml:space="preserve"> vb. materyaller</w:t>
            </w:r>
          </w:p>
        </w:tc>
      </w:tr>
      <w:tr w:rsidR="00332A57" w:rsidRPr="00F86E92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297A34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C24F4B" w:rsidRDefault="00C24F4B">
      <w:pPr>
        <w:rPr>
          <w:sz w:val="20"/>
          <w:szCs w:val="20"/>
        </w:rPr>
      </w:pPr>
    </w:p>
    <w:p w:rsidR="00C24F4B" w:rsidRDefault="00C24F4B">
      <w:pPr>
        <w:rPr>
          <w:sz w:val="20"/>
          <w:szCs w:val="20"/>
        </w:rPr>
      </w:pPr>
    </w:p>
    <w:p w:rsidR="00C24F4B" w:rsidRDefault="00C24F4B">
      <w:pPr>
        <w:rPr>
          <w:sz w:val="20"/>
          <w:szCs w:val="20"/>
        </w:rPr>
      </w:pPr>
    </w:p>
    <w:p w:rsidR="00C24F4B" w:rsidRDefault="00C24F4B">
      <w:pPr>
        <w:rPr>
          <w:sz w:val="20"/>
          <w:szCs w:val="20"/>
        </w:rPr>
      </w:pPr>
      <w:bookmarkStart w:id="0" w:name="_GoBack"/>
      <w:bookmarkEnd w:id="0"/>
    </w:p>
    <w:p w:rsidR="00332A57" w:rsidRPr="00F86E92" w:rsidRDefault="00332A57">
      <w:pPr>
        <w:rPr>
          <w:sz w:val="20"/>
          <w:szCs w:val="20"/>
        </w:rPr>
      </w:pPr>
    </w:p>
    <w:tbl>
      <w:tblPr>
        <w:tblStyle w:val="TabloKlavuzu"/>
        <w:tblW w:w="10206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F86E92" w:rsidTr="0093291C">
        <w:tc>
          <w:tcPr>
            <w:tcW w:w="2410" w:type="dxa"/>
          </w:tcPr>
          <w:p w:rsidR="00BE64BF" w:rsidRPr="0088088E" w:rsidRDefault="00BE64BF" w:rsidP="00C40506">
            <w:r w:rsidRPr="0088088E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88088E" w:rsidRDefault="00BE64BF" w:rsidP="00C40506">
            <w:r w:rsidRPr="0088088E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88088E" w:rsidRDefault="00BE64BF" w:rsidP="00C40506">
            <w:r w:rsidRPr="0088088E">
              <w:t>İlgili Doküman/Kayıtlar</w:t>
            </w:r>
          </w:p>
        </w:tc>
      </w:tr>
      <w:tr w:rsidR="00BE64BF" w:rsidRPr="00F86E92" w:rsidTr="0093291C">
        <w:trPr>
          <w:trHeight w:val="12106"/>
        </w:trPr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</w:t>
            </w: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F602C1" w:rsidRDefault="00F602C1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93291C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Bölüm Başkanlığı</w:t>
            </w:r>
          </w:p>
          <w:p w:rsidR="00DF3FDB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Materyal ve Program Geliştirme Koordinatörlüğü</w:t>
            </w: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DF3FDB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9D7448" w:rsidRPr="00F86E92" w:rsidRDefault="009D7448" w:rsidP="009D7448">
            <w:pPr>
              <w:rPr>
                <w:sz w:val="20"/>
                <w:szCs w:val="20"/>
              </w:rPr>
            </w:pPr>
          </w:p>
          <w:p w:rsidR="002A112A" w:rsidRPr="00F86E92" w:rsidRDefault="002A112A" w:rsidP="009D7448">
            <w:pPr>
              <w:jc w:val="right"/>
              <w:rPr>
                <w:sz w:val="20"/>
                <w:szCs w:val="20"/>
              </w:rPr>
            </w:pPr>
          </w:p>
          <w:p w:rsidR="009D7448" w:rsidRPr="00F86E92" w:rsidRDefault="00C83588" w:rsidP="002A112A">
            <w:pPr>
              <w:jc w:val="center"/>
              <w:rPr>
                <w:sz w:val="20"/>
                <w:szCs w:val="20"/>
              </w:rPr>
            </w:pPr>
            <w:r>
              <w:object w:dxaOrig="3766" w:dyaOrig="114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8.25pt;height:570pt" o:ole="">
                  <v:imagedata r:id="rId7" o:title=""/>
                </v:shape>
                <o:OLEObject Type="Embed" ProgID="Visio.Drawing.15" ShapeID="_x0000_i1025" DrawAspect="Content" ObjectID="_1827576440" r:id="rId8"/>
              </w:object>
            </w:r>
          </w:p>
        </w:tc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C40506">
            <w:pPr>
              <w:rPr>
                <w:sz w:val="20"/>
                <w:szCs w:val="20"/>
              </w:rPr>
            </w:pPr>
          </w:p>
          <w:p w:rsidR="00205D7C" w:rsidRDefault="00E83ACA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Materyal numuneleri</w:t>
            </w:r>
          </w:p>
          <w:p w:rsidR="00205D7C" w:rsidRDefault="00205D7C" w:rsidP="00134687">
            <w:pPr>
              <w:rPr>
                <w:sz w:val="20"/>
                <w:szCs w:val="20"/>
              </w:rPr>
            </w:pPr>
          </w:p>
          <w:p w:rsidR="00205D7C" w:rsidRPr="00F86E92" w:rsidRDefault="00205D7C" w:rsidP="00134687">
            <w:pPr>
              <w:rPr>
                <w:sz w:val="20"/>
                <w:szCs w:val="20"/>
              </w:rPr>
            </w:pPr>
          </w:p>
          <w:p w:rsidR="00B27AC5" w:rsidRDefault="00B27AC5" w:rsidP="00134687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93291C" w:rsidRDefault="0093291C" w:rsidP="00B27AC5">
            <w:pPr>
              <w:rPr>
                <w:sz w:val="20"/>
                <w:szCs w:val="20"/>
              </w:rPr>
            </w:pPr>
          </w:p>
          <w:p w:rsidR="0093291C" w:rsidRDefault="0093291C" w:rsidP="0093291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Belirlenen ders materyalleri</w:t>
            </w: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205D7C" w:rsidRDefault="00205D7C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93291C" w:rsidRDefault="0093291C" w:rsidP="005A3491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134687" w:rsidRPr="0093291C" w:rsidRDefault="00134687" w:rsidP="0093291C">
            <w:pPr>
              <w:rPr>
                <w:sz w:val="20"/>
                <w:szCs w:val="20"/>
              </w:rPr>
            </w:pPr>
          </w:p>
        </w:tc>
      </w:tr>
    </w:tbl>
    <w:p w:rsidR="00EC6814" w:rsidRPr="00F86E92" w:rsidRDefault="00EC6814">
      <w:pPr>
        <w:rPr>
          <w:sz w:val="20"/>
          <w:szCs w:val="20"/>
        </w:rPr>
      </w:pPr>
    </w:p>
    <w:sectPr w:rsidR="00EC6814" w:rsidRPr="00F86E92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F63B6" w:rsidRDefault="00CF63B6" w:rsidP="00927C04">
      <w:r>
        <w:separator/>
      </w:r>
    </w:p>
  </w:endnote>
  <w:endnote w:type="continuationSeparator" w:id="0">
    <w:p w:rsidR="00CF63B6" w:rsidRDefault="00CF63B6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F63B6" w:rsidRDefault="00CF63B6" w:rsidP="00927C04">
      <w:r>
        <w:separator/>
      </w:r>
    </w:p>
  </w:footnote>
  <w:footnote w:type="continuationSeparator" w:id="0">
    <w:p w:rsidR="00CF63B6" w:rsidRDefault="00CF63B6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4966"/>
      <w:gridCol w:w="1165"/>
      <w:gridCol w:w="1386"/>
    </w:tblGrid>
    <w:tr w:rsidR="00927C04" w:rsidTr="006D3739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6D3739">
          <w:pPr>
            <w:pStyle w:val="a"/>
            <w:tabs>
              <w:tab w:val="clear" w:pos="9072"/>
              <w:tab w:val="right" w:pos="1275"/>
            </w:tabs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6" w:type="dxa"/>
          <w:vMerge w:val="restart"/>
          <w:vAlign w:val="center"/>
        </w:tcPr>
        <w:p w:rsidR="00927C04" w:rsidRDefault="00687F1C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687F1C" w:rsidRPr="00687F1C" w:rsidRDefault="00A71E41" w:rsidP="00FD6094">
          <w:pPr>
            <w:pStyle w:val="stBilgi"/>
            <w:jc w:val="center"/>
          </w:pPr>
          <w:r>
            <w:t xml:space="preserve">Hazırlık </w:t>
          </w:r>
          <w:r w:rsidR="00D953DF">
            <w:t>Sınıfı, Ortak</w:t>
          </w:r>
          <w:r w:rsidR="00FD6094">
            <w:t xml:space="preserve"> Zorunlu Dersler ve Mesleki Yabancı Dil Derslerinde Kullanılacak Kitap, Kaynak vb. Materyallerin Belirlenmes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6" w:type="dxa"/>
          <w:vAlign w:val="center"/>
        </w:tcPr>
        <w:p w:rsidR="00927C04" w:rsidRDefault="006D3739" w:rsidP="00C24F4B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D340F"/>
    <w:rsid w:val="00102117"/>
    <w:rsid w:val="00134687"/>
    <w:rsid w:val="0015683A"/>
    <w:rsid w:val="0018632A"/>
    <w:rsid w:val="00197E5F"/>
    <w:rsid w:val="001A7268"/>
    <w:rsid w:val="001C4408"/>
    <w:rsid w:val="001C6543"/>
    <w:rsid w:val="001D0DF1"/>
    <w:rsid w:val="001D1436"/>
    <w:rsid w:val="001D49BE"/>
    <w:rsid w:val="001F7652"/>
    <w:rsid w:val="0020486F"/>
    <w:rsid w:val="00205D7C"/>
    <w:rsid w:val="00214B4C"/>
    <w:rsid w:val="00217589"/>
    <w:rsid w:val="0025379A"/>
    <w:rsid w:val="002700D4"/>
    <w:rsid w:val="00285680"/>
    <w:rsid w:val="002975DF"/>
    <w:rsid w:val="00297A34"/>
    <w:rsid w:val="002A112A"/>
    <w:rsid w:val="002C6050"/>
    <w:rsid w:val="002D37AD"/>
    <w:rsid w:val="002F3ACC"/>
    <w:rsid w:val="003163AA"/>
    <w:rsid w:val="00332A57"/>
    <w:rsid w:val="003A6DBA"/>
    <w:rsid w:val="003B3958"/>
    <w:rsid w:val="00403B1C"/>
    <w:rsid w:val="00431EC0"/>
    <w:rsid w:val="0043336F"/>
    <w:rsid w:val="004472F5"/>
    <w:rsid w:val="00457282"/>
    <w:rsid w:val="00463B20"/>
    <w:rsid w:val="00484EC6"/>
    <w:rsid w:val="0049573D"/>
    <w:rsid w:val="004A2AC2"/>
    <w:rsid w:val="004C4E70"/>
    <w:rsid w:val="004F0E98"/>
    <w:rsid w:val="00567654"/>
    <w:rsid w:val="00573EB5"/>
    <w:rsid w:val="005A3491"/>
    <w:rsid w:val="005A7CDE"/>
    <w:rsid w:val="005A7D10"/>
    <w:rsid w:val="005B11A8"/>
    <w:rsid w:val="005F12EF"/>
    <w:rsid w:val="00613B6F"/>
    <w:rsid w:val="00616F86"/>
    <w:rsid w:val="00637EB8"/>
    <w:rsid w:val="00687F1C"/>
    <w:rsid w:val="006A2CE7"/>
    <w:rsid w:val="006C1CE6"/>
    <w:rsid w:val="006D3739"/>
    <w:rsid w:val="00760BAC"/>
    <w:rsid w:val="00777853"/>
    <w:rsid w:val="007A392C"/>
    <w:rsid w:val="007C2B36"/>
    <w:rsid w:val="007C63B5"/>
    <w:rsid w:val="007F57BC"/>
    <w:rsid w:val="00822513"/>
    <w:rsid w:val="00880197"/>
    <w:rsid w:val="0088088E"/>
    <w:rsid w:val="008A2136"/>
    <w:rsid w:val="008C68B7"/>
    <w:rsid w:val="00927C04"/>
    <w:rsid w:val="0093291C"/>
    <w:rsid w:val="009D7448"/>
    <w:rsid w:val="00A116A3"/>
    <w:rsid w:val="00A155E5"/>
    <w:rsid w:val="00A36FAB"/>
    <w:rsid w:val="00A4615A"/>
    <w:rsid w:val="00A62BD2"/>
    <w:rsid w:val="00A71E41"/>
    <w:rsid w:val="00A7662E"/>
    <w:rsid w:val="00A82F71"/>
    <w:rsid w:val="00AD283D"/>
    <w:rsid w:val="00B04357"/>
    <w:rsid w:val="00B2680E"/>
    <w:rsid w:val="00B27AC5"/>
    <w:rsid w:val="00B74CD3"/>
    <w:rsid w:val="00B90FB2"/>
    <w:rsid w:val="00BE64BF"/>
    <w:rsid w:val="00BE68BB"/>
    <w:rsid w:val="00C24F4B"/>
    <w:rsid w:val="00C406B2"/>
    <w:rsid w:val="00C83588"/>
    <w:rsid w:val="00CA6AC0"/>
    <w:rsid w:val="00CA7216"/>
    <w:rsid w:val="00CC6066"/>
    <w:rsid w:val="00CF63B6"/>
    <w:rsid w:val="00D17A18"/>
    <w:rsid w:val="00D20D7E"/>
    <w:rsid w:val="00D3511E"/>
    <w:rsid w:val="00D512C5"/>
    <w:rsid w:val="00D953DF"/>
    <w:rsid w:val="00D9609F"/>
    <w:rsid w:val="00DC09EA"/>
    <w:rsid w:val="00DC5423"/>
    <w:rsid w:val="00DF3FDB"/>
    <w:rsid w:val="00E02E37"/>
    <w:rsid w:val="00E2316F"/>
    <w:rsid w:val="00E63B5E"/>
    <w:rsid w:val="00E66E29"/>
    <w:rsid w:val="00E72D98"/>
    <w:rsid w:val="00E83ACA"/>
    <w:rsid w:val="00EC6814"/>
    <w:rsid w:val="00F034AB"/>
    <w:rsid w:val="00F45B9A"/>
    <w:rsid w:val="00F602C1"/>
    <w:rsid w:val="00F7444C"/>
    <w:rsid w:val="00F86E92"/>
    <w:rsid w:val="00F97AE9"/>
    <w:rsid w:val="00F97F42"/>
    <w:rsid w:val="00FC01FF"/>
    <w:rsid w:val="00FD6094"/>
    <w:rsid w:val="00FE583E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7F3B77FF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208</Words>
  <Characters>1188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4</cp:revision>
  <cp:lastPrinted>2019-10-22T08:34:00Z</cp:lastPrinted>
  <dcterms:created xsi:type="dcterms:W3CDTF">2019-11-08T08:26:00Z</dcterms:created>
  <dcterms:modified xsi:type="dcterms:W3CDTF">2025-12-18T12:19:00Z</dcterms:modified>
</cp:coreProperties>
</file>